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</w:rPr>
      </w:pPr>
      <w:r w:rsidRPr="00834DAA">
        <w:rPr>
          <w:rFonts w:ascii="Times New Roman" w:eastAsia="Calibri" w:hAnsi="Times New Roman" w:cs="Times New Roman"/>
          <w:noProof/>
        </w:rPr>
        <w:drawing>
          <wp:inline distT="0" distB="0" distL="0" distR="0" wp14:anchorId="695538AC" wp14:editId="056C010A">
            <wp:extent cx="4974336" cy="1507969"/>
            <wp:effectExtent l="0" t="0" r="0" b="0"/>
            <wp:docPr id="1" name="Picture 1" descr="http://upload.wikimedia.org/wikipedia/en/thumb/a/a7/Concordia_University_logo.svg/452px-Concordia_University_logo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upload.wikimedia.org/wikipedia/en/thumb/a/a7/Concordia_University_logo.svg/452px-Concordia_University_logo.svg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21" cy="1534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COEN 6711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Microprocessors and Their Applications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4DAA">
        <w:rPr>
          <w:rFonts w:ascii="Times New Roman" w:hAnsi="Times New Roman" w:cs="Times New Roman"/>
          <w:b/>
          <w:sz w:val="28"/>
          <w:szCs w:val="28"/>
        </w:rPr>
        <w:t xml:space="preserve">Project Team 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5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4"/>
        <w:gridCol w:w="4754"/>
      </w:tblGrid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Name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ID No.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                      Ganesh Santhar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40010625</w:t>
            </w:r>
          </w:p>
        </w:tc>
      </w:tr>
      <w:tr w:rsidR="00704655" w:rsidRPr="00834DAA" w:rsidTr="0036678C">
        <w:trPr>
          <w:trHeight w:val="425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amalpree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Grewal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10401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Jivanjo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ingh Bajaj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30329</w:t>
            </w: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E260CF" w:rsidRDefault="00704655">
      <w:pPr>
        <w:rPr>
          <w:rFonts w:ascii="Times New Roman" w:hAnsi="Times New Roman" w:cs="Times New Roman"/>
          <w:b/>
          <w:sz w:val="32"/>
          <w:szCs w:val="32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Project Title:</w:t>
      </w:r>
      <w:r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Pr="00E260CF">
        <w:rPr>
          <w:rFonts w:ascii="Times New Roman" w:hAnsi="Times New Roman" w:cs="Times New Roman"/>
          <w:b/>
          <w:sz w:val="32"/>
          <w:szCs w:val="32"/>
        </w:rPr>
        <w:t>Automatic Braking System</w:t>
      </w: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Project Goal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 xml:space="preserve">The purpose of this project is to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design and implement Automatic Braking system based on ARM Cortex – MO microcontroller </w:t>
      </w:r>
      <w:r w:rsidRPr="00834DAA">
        <w:rPr>
          <w:rFonts w:ascii="Times New Roman" w:hAnsi="Times New Roman" w:cs="Times New Roman"/>
          <w:sz w:val="24"/>
          <w:szCs w:val="24"/>
        </w:rPr>
        <w:t xml:space="preserve">to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detect obstacle for </w:t>
      </w:r>
      <w:proofErr w:type="spellStart"/>
      <w:r w:rsidR="000A6EA0" w:rsidRPr="00834DAA">
        <w:rPr>
          <w:rFonts w:ascii="Times New Roman" w:hAnsi="Times New Roman" w:cs="Times New Roman"/>
          <w:sz w:val="24"/>
          <w:szCs w:val="24"/>
        </w:rPr>
        <w:t>a</w:t>
      </w:r>
      <w:proofErr w:type="spellEnd"/>
      <w:r w:rsidR="000A6EA0" w:rsidRPr="00834DAA">
        <w:rPr>
          <w:rFonts w:ascii="Times New Roman" w:hAnsi="Times New Roman" w:cs="Times New Roman"/>
          <w:sz w:val="24"/>
          <w:szCs w:val="24"/>
        </w:rPr>
        <w:t xml:space="preserve"> automotive</w:t>
      </w:r>
      <w:r w:rsidRPr="00834DAA">
        <w:rPr>
          <w:rFonts w:ascii="Times New Roman" w:hAnsi="Times New Roman" w:cs="Times New Roman"/>
          <w:sz w:val="24"/>
          <w:szCs w:val="24"/>
        </w:rPr>
        <w:t xml:space="preserve"> vehicles </w:t>
      </w:r>
      <w:r w:rsidR="00FB040F" w:rsidRPr="00834DAA">
        <w:rPr>
          <w:rFonts w:ascii="Times New Roman" w:hAnsi="Times New Roman" w:cs="Times New Roman"/>
          <w:sz w:val="24"/>
          <w:szCs w:val="24"/>
        </w:rPr>
        <w:t>and prevent it from colliding against the obst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acle by braking the system and disabling the acceleration. </w:t>
      </w:r>
    </w:p>
    <w:p w:rsidR="00704655" w:rsidRDefault="00704655">
      <w:pPr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Requirements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>Hardware Requirements: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Freedom board - FRDM-KL25Z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Ultrasonic Sensor - HC-SR04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Motor Driver - L293DNE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Robot Car Chassis kit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>Software Requirements:</w:t>
      </w:r>
    </w:p>
    <w:p w:rsidR="00704655" w:rsidRDefault="00704655" w:rsidP="0070465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GCC Cross Compiler Tools for ARM</w:t>
      </w: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Functional Specification:</w:t>
      </w:r>
    </w:p>
    <w:p w:rsidR="00380861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ab/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This Project utilizes Ultrasonic Sensor to detect the </w:t>
      </w:r>
      <w:r w:rsidR="00380861">
        <w:rPr>
          <w:rFonts w:ascii="Times New Roman" w:hAnsi="Times New Roman" w:cs="Times New Roman"/>
          <w:sz w:val="24"/>
          <w:szCs w:val="24"/>
        </w:rPr>
        <w:t xml:space="preserve">distance of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obstacles </w:t>
      </w:r>
      <w:r w:rsidR="00380861">
        <w:rPr>
          <w:rFonts w:ascii="Times New Roman" w:hAnsi="Times New Roman" w:cs="Times New Roman"/>
          <w:sz w:val="24"/>
          <w:szCs w:val="24"/>
        </w:rPr>
        <w:t xml:space="preserve">from vehicle and based on the input from sensor, </w:t>
      </w:r>
      <w:r w:rsidR="005C6963" w:rsidRPr="00834DAA">
        <w:rPr>
          <w:rFonts w:ascii="Times New Roman" w:hAnsi="Times New Roman" w:cs="Times New Roman"/>
          <w:sz w:val="24"/>
          <w:szCs w:val="24"/>
        </w:rPr>
        <w:t>the firmware of FRDM-KL25Z brakes the vehicle if the obstacle is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too close to the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 xml:space="preserve">It also contains a Motor driver which is integrated to 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of </w:t>
      </w:r>
      <w:r w:rsidR="00380861" w:rsidRPr="00834DAA">
        <w:rPr>
          <w:rFonts w:ascii="Times New Roman" w:hAnsi="Times New Roman" w:cs="Times New Roman"/>
          <w:sz w:val="24"/>
          <w:szCs w:val="24"/>
        </w:rPr>
        <w:lastRenderedPageBreak/>
        <w:t xml:space="preserve">FRDM-KL25Z </w:t>
      </w:r>
      <w:r w:rsidR="00380861">
        <w:rPr>
          <w:rFonts w:ascii="Times New Roman" w:hAnsi="Times New Roman" w:cs="Times New Roman"/>
          <w:sz w:val="24"/>
          <w:szCs w:val="24"/>
        </w:rPr>
        <w:t xml:space="preserve">to drive the vehicle. The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Sensor </w:t>
      </w:r>
      <w:r w:rsidR="00380861">
        <w:rPr>
          <w:rFonts w:ascii="Times New Roman" w:hAnsi="Times New Roman" w:cs="Times New Roman"/>
          <w:sz w:val="24"/>
          <w:szCs w:val="24"/>
        </w:rPr>
        <w:t xml:space="preserve">will be mounted on the vehicle and the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</w:t>
      </w:r>
      <w:r w:rsidR="00380861">
        <w:rPr>
          <w:rFonts w:ascii="Times New Roman" w:hAnsi="Times New Roman" w:cs="Times New Roman"/>
          <w:sz w:val="24"/>
          <w:szCs w:val="24"/>
        </w:rPr>
        <w:t xml:space="preserve">re transmitted constantly from it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and </w:t>
      </w:r>
      <w:r w:rsidR="00380861">
        <w:rPr>
          <w:rFonts w:ascii="Times New Roman" w:hAnsi="Times New Roman" w:cs="Times New Roman"/>
          <w:sz w:val="24"/>
          <w:szCs w:val="24"/>
        </w:rPr>
        <w:t xml:space="preserve">the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reflected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re received back from the obstacles</w:t>
      </w:r>
      <w:r w:rsidR="00380861">
        <w:rPr>
          <w:rFonts w:ascii="Times New Roman" w:hAnsi="Times New Roman" w:cs="Times New Roman"/>
          <w:sz w:val="24"/>
          <w:szCs w:val="24"/>
        </w:rPr>
        <w:t xml:space="preserve"> if any. A Decoder module in the firmware </w:t>
      </w:r>
      <w:r w:rsidR="005C6963" w:rsidRPr="00834DAA">
        <w:rPr>
          <w:rFonts w:ascii="Times New Roman" w:hAnsi="Times New Roman" w:cs="Times New Roman"/>
          <w:sz w:val="24"/>
          <w:szCs w:val="24"/>
        </w:rPr>
        <w:t>converts the rec</w:t>
      </w:r>
      <w:r w:rsidR="00380861">
        <w:rPr>
          <w:rFonts w:ascii="Times New Roman" w:hAnsi="Times New Roman" w:cs="Times New Roman"/>
          <w:sz w:val="24"/>
          <w:szCs w:val="24"/>
        </w:rPr>
        <w:t>eived signals into relativ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C6963" w:rsidRPr="00834DAA">
        <w:rPr>
          <w:rFonts w:ascii="Times New Roman" w:hAnsi="Times New Roman" w:cs="Times New Roman"/>
          <w:sz w:val="24"/>
          <w:szCs w:val="24"/>
        </w:rPr>
        <w:t>distanc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between the obstacle and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>A safety Module monitors the calculated</w:t>
      </w:r>
      <w:r w:rsidR="00CB45C9" w:rsidRPr="00834DAA">
        <w:rPr>
          <w:rFonts w:ascii="Times New Roman" w:hAnsi="Times New Roman" w:cs="Times New Roman"/>
          <w:sz w:val="24"/>
          <w:szCs w:val="24"/>
        </w:rPr>
        <w:t xml:space="preserve"> distance </w:t>
      </w:r>
      <w:r w:rsidR="00A67352" w:rsidRPr="00834DAA">
        <w:rPr>
          <w:rFonts w:ascii="Times New Roman" w:hAnsi="Times New Roman" w:cs="Times New Roman"/>
          <w:sz w:val="24"/>
          <w:szCs w:val="24"/>
        </w:rPr>
        <w:t>and</w:t>
      </w:r>
      <w:r w:rsidR="00380861">
        <w:rPr>
          <w:rFonts w:ascii="Times New Roman" w:hAnsi="Times New Roman" w:cs="Times New Roman"/>
          <w:sz w:val="24"/>
          <w:szCs w:val="24"/>
        </w:rPr>
        <w:t xml:space="preserve"> </w:t>
      </w:r>
      <w:r w:rsidR="00380861" w:rsidRPr="00834DAA">
        <w:rPr>
          <w:rFonts w:ascii="Times New Roman" w:hAnsi="Times New Roman" w:cs="Times New Roman"/>
          <w:sz w:val="24"/>
          <w:szCs w:val="24"/>
        </w:rPr>
        <w:t>if the distance measured cro</w:t>
      </w:r>
      <w:r w:rsidR="00380861">
        <w:rPr>
          <w:rFonts w:ascii="Times New Roman" w:hAnsi="Times New Roman" w:cs="Times New Roman"/>
          <w:sz w:val="24"/>
          <w:szCs w:val="24"/>
        </w:rPr>
        <w:t>sses above defined safety limit, it interrupts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 FRDM</w:t>
      </w:r>
      <w:r w:rsidR="00380861">
        <w:rPr>
          <w:rFonts w:ascii="Times New Roman" w:hAnsi="Times New Roman" w:cs="Times New Roman"/>
          <w:sz w:val="24"/>
          <w:szCs w:val="24"/>
        </w:rPr>
        <w:t xml:space="preserve">-KL25Z firmware to stop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motor driving </w:t>
      </w:r>
      <w:r w:rsidR="00380861" w:rsidRPr="00834DAA">
        <w:rPr>
          <w:rFonts w:ascii="Times New Roman" w:hAnsi="Times New Roman" w:cs="Times New Roman"/>
          <w:sz w:val="24"/>
          <w:szCs w:val="24"/>
        </w:rPr>
        <w:t>function and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disable </w:t>
      </w:r>
      <w:r w:rsidR="00380861">
        <w:rPr>
          <w:rFonts w:ascii="Times New Roman" w:hAnsi="Times New Roman" w:cs="Times New Roman"/>
          <w:sz w:val="24"/>
          <w:szCs w:val="24"/>
        </w:rPr>
        <w:t>acceleration.</w:t>
      </w: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8D6574" w:rsidRDefault="00704655" w:rsidP="00CF6D59">
      <w:r w:rsidRPr="00834DAA">
        <w:rPr>
          <w:rFonts w:ascii="Times New Roman" w:hAnsi="Times New Roman" w:cs="Times New Roman"/>
          <w:b/>
          <w:sz w:val="24"/>
          <w:szCs w:val="24"/>
        </w:rPr>
        <w:t>Functional Diagram:</w:t>
      </w:r>
      <w:r w:rsidR="00E260CF">
        <w:t xml:space="preserve">           </w:t>
      </w:r>
      <w:r w:rsidR="008D6574">
        <w:t xml:space="preserve">            </w:t>
      </w:r>
      <w:r w:rsidR="00CF6D59">
        <w:object w:dxaOrig="11216" w:dyaOrig="5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14.5pt" o:ole="">
            <v:imagedata r:id="rId6" o:title=""/>
          </v:shape>
          <o:OLEObject Type="Embed" ProgID="Visio.Drawing.15" ShapeID="_x0000_i1025" DrawAspect="Content" ObjectID="_1535715839" r:id="rId7"/>
        </w:object>
      </w:r>
    </w:p>
    <w:p w:rsidR="00E260CF" w:rsidRDefault="00E260CF" w:rsidP="008D6574">
      <w:r>
        <w:t xml:space="preserve"> </w:t>
      </w:r>
    </w:p>
    <w:p w:rsidR="008D6574" w:rsidRPr="008D6574" w:rsidRDefault="008D6574" w:rsidP="008D6574">
      <w:pPr>
        <w:rPr>
          <w:rFonts w:ascii="Times New Roman" w:hAnsi="Times New Roman" w:cs="Times New Roman"/>
          <w:b/>
          <w:sz w:val="24"/>
          <w:szCs w:val="24"/>
        </w:rPr>
      </w:pPr>
      <w:r w:rsidRPr="008D6574">
        <w:rPr>
          <w:rFonts w:ascii="Times New Roman" w:hAnsi="Times New Roman" w:cs="Times New Roman"/>
          <w:b/>
          <w:sz w:val="24"/>
          <w:szCs w:val="24"/>
        </w:rPr>
        <w:t>Deliverables:</w:t>
      </w:r>
    </w:p>
    <w:p w:rsidR="000A6EA0" w:rsidRPr="00834DAA" w:rsidRDefault="00CF6D59" w:rsidP="00CF6D59">
      <w:pPr>
        <w:jc w:val="center"/>
        <w:rPr>
          <w:rFonts w:ascii="Times New Roman" w:hAnsi="Times New Roman" w:cs="Times New Roman"/>
          <w:sz w:val="24"/>
          <w:szCs w:val="24"/>
        </w:rPr>
      </w:pPr>
      <w:r w:rsidRPr="00CF6D59">
        <w:rPr>
          <w:noProof/>
        </w:rPr>
        <w:drawing>
          <wp:inline distT="0" distB="0" distL="0" distR="0">
            <wp:extent cx="4180435" cy="4495800"/>
            <wp:effectExtent l="0" t="0" r="0" b="0"/>
            <wp:docPr id="2" name="Picture 2" descr="C:\Users\g_selv\Downloads\taskbre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_selv\Downloads\taskbre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50" cy="4527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A6EA0" w:rsidRPr="00834D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DE44EC"/>
    <w:multiLevelType w:val="hybridMultilevel"/>
    <w:tmpl w:val="AC560D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D148A5"/>
    <w:multiLevelType w:val="hybridMultilevel"/>
    <w:tmpl w:val="266A15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59B04E4"/>
    <w:multiLevelType w:val="hybridMultilevel"/>
    <w:tmpl w:val="8724D5C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655"/>
    <w:rsid w:val="000A6EA0"/>
    <w:rsid w:val="00380861"/>
    <w:rsid w:val="0054761E"/>
    <w:rsid w:val="005A5E05"/>
    <w:rsid w:val="005C6963"/>
    <w:rsid w:val="00704655"/>
    <w:rsid w:val="00834DAA"/>
    <w:rsid w:val="008D6574"/>
    <w:rsid w:val="00960481"/>
    <w:rsid w:val="00A67352"/>
    <w:rsid w:val="00AD455C"/>
    <w:rsid w:val="00CB45C9"/>
    <w:rsid w:val="00CF6D59"/>
    <w:rsid w:val="00E260CF"/>
    <w:rsid w:val="00E550AA"/>
    <w:rsid w:val="00FB0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8684C956-A28C-4C86-9976-938A7FD3A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65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46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704655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04655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704655"/>
  </w:style>
  <w:style w:type="paragraph" w:styleId="ListParagraph">
    <w:name w:val="List Paragraph"/>
    <w:basedOn w:val="Normal"/>
    <w:uiPriority w:val="34"/>
    <w:qFormat/>
    <w:rsid w:val="007046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3</Pages>
  <Words>247</Words>
  <Characters>140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CS</Company>
  <LinksUpToDate>false</LinksUpToDate>
  <CharactersWithSpaces>1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cordia University</dc:creator>
  <cp:keywords/>
  <dc:description/>
  <cp:lastModifiedBy>Ganesh Santhar Selvaraj</cp:lastModifiedBy>
  <cp:revision>7</cp:revision>
  <dcterms:created xsi:type="dcterms:W3CDTF">2016-09-15T21:54:00Z</dcterms:created>
  <dcterms:modified xsi:type="dcterms:W3CDTF">2016-09-18T18:57:00Z</dcterms:modified>
</cp:coreProperties>
</file>